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6440D4C" w14:textId="26D08CBC" w:rsidR="00A624F3" w:rsidRDefault="00A624F3" w:rsidP="00A624F3">
      <w:pPr>
        <w:rPr>
          <w:sz w:val="18"/>
          <w:szCs w:val="18"/>
        </w:rPr>
      </w:pPr>
      <w:r>
        <w:rPr>
          <w:sz w:val="18"/>
          <w:szCs w:val="18"/>
        </w:rPr>
        <w:t>Author : James Birkenhead | G20983016</w:t>
      </w:r>
    </w:p>
    <w:p w14:paraId="04C4DC26" w14:textId="77777777" w:rsidR="007C6CDF" w:rsidRDefault="007C6CDF" w:rsidP="00A624F3">
      <w:pPr>
        <w:pStyle w:val="Heading2"/>
        <w:rPr>
          <w:b/>
          <w:bCs/>
          <w:i/>
          <w:iCs/>
          <w:color w:val="auto"/>
          <w:sz w:val="24"/>
          <w:szCs w:val="24"/>
        </w:rPr>
      </w:pP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77777777"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proofErr w:type="gramStart"/>
      <w:r>
        <w:rPr>
          <w:sz w:val="18"/>
          <w:szCs w:val="18"/>
        </w:rPr>
        <w:t>contested,</w:t>
      </w:r>
      <w:proofErr w:type="gramEnd"/>
      <w:r>
        <w:rPr>
          <w:sz w:val="18"/>
          <w:szCs w:val="18"/>
        </w:rPr>
        <w:t xml:space="preserve"> however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proofErr w:type="gramStart"/>
      <w:r w:rsidR="00661965">
        <w:rPr>
          <w:sz w:val="18"/>
          <w:szCs w:val="18"/>
        </w:rPr>
        <w:t>from education,</w:t>
      </w:r>
      <w:proofErr w:type="gramEnd"/>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w:t>
      </w:r>
      <w:proofErr w:type="gramStart"/>
      <w:r>
        <w:rPr>
          <w:sz w:val="18"/>
          <w:szCs w:val="18"/>
        </w:rPr>
        <w:t>CNN</w:t>
      </w:r>
      <w:proofErr w:type="gramEnd"/>
      <w:r>
        <w:rPr>
          <w:sz w:val="18"/>
          <w:szCs w:val="18"/>
        </w:rPr>
        <w:t xml:space="preserve">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lastRenderedPageBreak/>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5"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3E822A52" w14:textId="611AD0D6"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 xml:space="preserve">that will be discussed include VGG and </w:t>
      </w:r>
      <w:proofErr w:type="spellStart"/>
      <w:r>
        <w:rPr>
          <w:sz w:val="18"/>
          <w:szCs w:val="18"/>
        </w:rPr>
        <w:t>ResNet</w:t>
      </w:r>
      <w:proofErr w:type="spellEnd"/>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w:t>
      </w:r>
      <w:proofErr w:type="gramStart"/>
      <w:r w:rsidR="007942F0">
        <w:rPr>
          <w:sz w:val="18"/>
          <w:szCs w:val="18"/>
        </w:rPr>
        <w:t>categories;</w:t>
      </w:r>
      <w:proofErr w:type="gramEnd"/>
      <w:r w:rsidR="007942F0">
        <w:rPr>
          <w:sz w:val="18"/>
          <w:szCs w:val="18"/>
        </w:rPr>
        <w:t xml:space="preserve">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w:t>
      </w:r>
      <w:proofErr w:type="spellStart"/>
      <w:r w:rsidR="00BD3EF7">
        <w:rPr>
          <w:sz w:val="18"/>
          <w:szCs w:val="18"/>
        </w:rPr>
        <w:t>ResNet</w:t>
      </w:r>
      <w:proofErr w:type="spellEnd"/>
      <w:r w:rsidR="00BD3EF7">
        <w:rPr>
          <w:sz w:val="18"/>
          <w:szCs w:val="18"/>
        </w:rPr>
        <w:t xml:space="preserve">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w:t>
      </w:r>
      <w:proofErr w:type="spellStart"/>
      <w:r>
        <w:rPr>
          <w:sz w:val="18"/>
          <w:szCs w:val="18"/>
        </w:rPr>
        <w:t>ResNet</w:t>
      </w:r>
      <w:proofErr w:type="spellEnd"/>
      <w:r>
        <w:rPr>
          <w:sz w:val="18"/>
          <w:szCs w:val="18"/>
        </w:rPr>
        <w:t xml:space="preserve">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w:t>
      </w:r>
      <w:proofErr w:type="spellStart"/>
      <w:r w:rsidR="0071529D">
        <w:rPr>
          <w:sz w:val="18"/>
          <w:szCs w:val="18"/>
        </w:rPr>
        <w:t>ResNet</w:t>
      </w:r>
      <w:proofErr w:type="spellEnd"/>
      <w:r w:rsidR="0071529D">
        <w:rPr>
          <w:sz w:val="18"/>
          <w:szCs w:val="18"/>
        </w:rPr>
        <w:t xml:space="preserve"> is advantageous compared to VGG, since on both the KDEF dataset, and the KDEF dataset with transfer learning from the Kaggle models, ResNet-50 produced a higher accuracy score, but also a higher precision and recall score. This made the consensus that ResNet-50 would be advantageous </w:t>
      </w:r>
      <w:r w:rsidR="0071529D">
        <w:rPr>
          <w:sz w:val="18"/>
          <w:szCs w:val="18"/>
        </w:rPr>
        <w:lastRenderedPageBreak/>
        <w:t xml:space="preserve">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4C62A593" w14:textId="5E22CD49" w:rsidR="00D741F1" w:rsidRPr="00D741F1" w:rsidRDefault="00D741F1" w:rsidP="00986D13">
      <w:pPr>
        <w:rPr>
          <w:b/>
          <w:bCs/>
          <w:sz w:val="18"/>
          <w:szCs w:val="18"/>
        </w:rPr>
      </w:pPr>
      <w:r>
        <w:rPr>
          <w:b/>
          <w:bCs/>
          <w:sz w:val="18"/>
          <w:szCs w:val="18"/>
        </w:rPr>
        <w:t>CHANGE TO AVOID SELF PLAGIARI</w:t>
      </w:r>
      <w:r w:rsidR="004C0E4D">
        <w:rPr>
          <w:b/>
          <w:bCs/>
          <w:sz w:val="18"/>
          <w:szCs w:val="18"/>
        </w:rPr>
        <w:t>S</w:t>
      </w:r>
      <w:r>
        <w:rPr>
          <w:b/>
          <w:bCs/>
          <w:sz w:val="18"/>
          <w:szCs w:val="18"/>
        </w:rPr>
        <w:t>M</w:t>
      </w:r>
    </w:p>
    <w:p w14:paraId="0B7A862C" w14:textId="74FDEC64" w:rsidR="00986D13" w:rsidRPr="002C4C6B" w:rsidRDefault="00986D13" w:rsidP="00986D13">
      <w:pPr>
        <w:rPr>
          <w:sz w:val="18"/>
          <w:szCs w:val="18"/>
        </w:rPr>
      </w:pPr>
      <w:r w:rsidRPr="002C4C6B">
        <w:rPr>
          <w:sz w:val="18"/>
          <w:szCs w:val="18"/>
        </w:rPr>
        <w:t>The JAFFE dataset is a set of 213 images from 10 Japanese female subjects with various facial expressions. This dataset was created for non-commercial scientific research</w:t>
      </w:r>
      <w:r>
        <w:rPr>
          <w:sz w:val="18"/>
          <w:szCs w:val="18"/>
        </w:rPr>
        <w:t>.</w:t>
      </w:r>
      <w:r w:rsidRPr="002C4C6B">
        <w:rPr>
          <w:sz w:val="18"/>
          <w:szCs w:val="18"/>
        </w:rPr>
        <w:t xml:space="preserve"> Each of the ten subjects did seven facial expressions to correspond to the following emotions…</w:t>
      </w:r>
    </w:p>
    <w:p w14:paraId="767A0CB7" w14:textId="77777777" w:rsidR="00986D13" w:rsidRPr="002C4C6B" w:rsidRDefault="00986D13" w:rsidP="00986D13">
      <w:pPr>
        <w:pStyle w:val="ListParagraph"/>
        <w:numPr>
          <w:ilvl w:val="0"/>
          <w:numId w:val="2"/>
        </w:numPr>
        <w:rPr>
          <w:sz w:val="18"/>
          <w:szCs w:val="18"/>
        </w:rPr>
      </w:pPr>
      <w:r w:rsidRPr="002C4C6B">
        <w:rPr>
          <w:sz w:val="18"/>
          <w:szCs w:val="18"/>
        </w:rPr>
        <w:t>Happiness</w:t>
      </w:r>
    </w:p>
    <w:p w14:paraId="4346B44D" w14:textId="77777777" w:rsidR="00986D13" w:rsidRPr="002C4C6B" w:rsidRDefault="00986D13" w:rsidP="00986D13">
      <w:pPr>
        <w:pStyle w:val="ListParagraph"/>
        <w:numPr>
          <w:ilvl w:val="0"/>
          <w:numId w:val="2"/>
        </w:numPr>
        <w:rPr>
          <w:sz w:val="18"/>
          <w:szCs w:val="18"/>
        </w:rPr>
      </w:pPr>
      <w:r w:rsidRPr="002C4C6B">
        <w:rPr>
          <w:sz w:val="18"/>
          <w:szCs w:val="18"/>
        </w:rPr>
        <w:t>Sadness</w:t>
      </w:r>
    </w:p>
    <w:p w14:paraId="0A7FD680" w14:textId="77777777" w:rsidR="00986D13" w:rsidRPr="002C4C6B" w:rsidRDefault="00986D13" w:rsidP="00986D13">
      <w:pPr>
        <w:pStyle w:val="ListParagraph"/>
        <w:numPr>
          <w:ilvl w:val="0"/>
          <w:numId w:val="2"/>
        </w:numPr>
        <w:rPr>
          <w:sz w:val="18"/>
          <w:szCs w:val="18"/>
        </w:rPr>
      </w:pPr>
      <w:r w:rsidRPr="002C4C6B">
        <w:rPr>
          <w:sz w:val="18"/>
          <w:szCs w:val="18"/>
        </w:rPr>
        <w:t xml:space="preserve">Surprise </w:t>
      </w:r>
    </w:p>
    <w:p w14:paraId="6554AEE2" w14:textId="77777777" w:rsidR="00986D13" w:rsidRPr="002C4C6B" w:rsidRDefault="00986D13" w:rsidP="00986D13">
      <w:pPr>
        <w:pStyle w:val="ListParagraph"/>
        <w:numPr>
          <w:ilvl w:val="0"/>
          <w:numId w:val="2"/>
        </w:numPr>
        <w:rPr>
          <w:sz w:val="18"/>
          <w:szCs w:val="18"/>
        </w:rPr>
      </w:pPr>
      <w:r w:rsidRPr="002C4C6B">
        <w:rPr>
          <w:sz w:val="18"/>
          <w:szCs w:val="18"/>
        </w:rPr>
        <w:t xml:space="preserve">Anger </w:t>
      </w:r>
    </w:p>
    <w:p w14:paraId="7CC611C1" w14:textId="77777777" w:rsidR="00986D13" w:rsidRPr="002C4C6B" w:rsidRDefault="00986D13" w:rsidP="00986D13">
      <w:pPr>
        <w:pStyle w:val="ListParagraph"/>
        <w:numPr>
          <w:ilvl w:val="0"/>
          <w:numId w:val="2"/>
        </w:numPr>
        <w:rPr>
          <w:sz w:val="18"/>
          <w:szCs w:val="18"/>
        </w:rPr>
      </w:pPr>
      <w:r w:rsidRPr="002C4C6B">
        <w:rPr>
          <w:sz w:val="18"/>
          <w:szCs w:val="18"/>
        </w:rPr>
        <w:t xml:space="preserve">Disgust </w:t>
      </w:r>
    </w:p>
    <w:p w14:paraId="55A40A67" w14:textId="77777777" w:rsidR="00986D13" w:rsidRPr="002C4C6B" w:rsidRDefault="00986D13" w:rsidP="00986D13">
      <w:pPr>
        <w:pStyle w:val="ListParagraph"/>
        <w:numPr>
          <w:ilvl w:val="0"/>
          <w:numId w:val="2"/>
        </w:numPr>
        <w:rPr>
          <w:sz w:val="18"/>
          <w:szCs w:val="18"/>
        </w:rPr>
      </w:pPr>
      <w:r w:rsidRPr="002C4C6B">
        <w:rPr>
          <w:sz w:val="18"/>
          <w:szCs w:val="18"/>
        </w:rPr>
        <w:t>Fear</w:t>
      </w:r>
    </w:p>
    <w:p w14:paraId="113003D6" w14:textId="77777777" w:rsidR="00986D13" w:rsidRPr="002C4C6B" w:rsidRDefault="00986D13" w:rsidP="00986D13">
      <w:pPr>
        <w:pStyle w:val="ListParagraph"/>
        <w:numPr>
          <w:ilvl w:val="0"/>
          <w:numId w:val="2"/>
        </w:numPr>
        <w:rPr>
          <w:sz w:val="18"/>
          <w:szCs w:val="18"/>
        </w:rPr>
      </w:pPr>
      <w:r w:rsidRPr="002C4C6B">
        <w:rPr>
          <w:sz w:val="18"/>
          <w:szCs w:val="18"/>
        </w:rPr>
        <w:t xml:space="preserve">Neutral </w:t>
      </w:r>
    </w:p>
    <w:p w14:paraId="7A0FEA3A" w14:textId="77777777" w:rsidR="00986D13" w:rsidRPr="002C4C6B" w:rsidRDefault="00986D13" w:rsidP="00986D13">
      <w:pPr>
        <w:rPr>
          <w:sz w:val="18"/>
          <w:szCs w:val="18"/>
        </w:rPr>
      </w:pPr>
      <w:r w:rsidRPr="002C4C6B">
        <w:rPr>
          <w:sz w:val="18"/>
          <w:szCs w:val="18"/>
        </w:rPr>
        <w:t xml:space="preserve">A sample of these images can be </w:t>
      </w:r>
      <w:r>
        <w:rPr>
          <w:sz w:val="18"/>
          <w:szCs w:val="18"/>
        </w:rPr>
        <w:t>found in Appendix A.</w:t>
      </w:r>
    </w:p>
    <w:p w14:paraId="3E84E60E" w14:textId="6559CB4C" w:rsidR="00986D13" w:rsidRDefault="00986D13" w:rsidP="00345779">
      <w:pPr>
        <w:rPr>
          <w:sz w:val="18"/>
          <w:szCs w:val="18"/>
        </w:rPr>
      </w:pPr>
      <w:r w:rsidRPr="002C4C6B">
        <w:rPr>
          <w:sz w:val="18"/>
          <w:szCs w:val="18"/>
        </w:rPr>
        <w:t xml:space="preserve">The images are already in grayscale format and clearly show a face. Converting images to grayscale is important for this study since some detection algorithms like HOG are defined based on grayscale values, and generally using grayscale also reduces complexity which in turn reduces the demands on memory and processing power. There is also no evidence of significant background noise in the sample images that would need to be filtered out. A link to the dataset can be found here </w:t>
      </w:r>
      <w:hyperlink r:id="rId6" w:history="1">
        <w:r w:rsidRPr="002C4C6B">
          <w:rPr>
            <w:rStyle w:val="Hyperlink"/>
            <w:sz w:val="18"/>
            <w:szCs w:val="18"/>
          </w:rPr>
          <w:t>https://paperswithcode.com/dataset/jaffe</w:t>
        </w:r>
      </w:hyperlink>
      <w:r w:rsidRPr="002C4C6B">
        <w:rPr>
          <w:sz w:val="18"/>
          <w:szCs w:val="18"/>
        </w:rPr>
        <w:t>. Before being inputted into the model, the various images were organised into their respective emotions and grouped together into folders.</w:t>
      </w:r>
    </w:p>
    <w:p w14:paraId="29B452D5" w14:textId="3C19A2BC" w:rsidR="00345779" w:rsidRPr="002C4C6B" w:rsidRDefault="00345779" w:rsidP="00345779">
      <w:pPr>
        <w:rPr>
          <w:sz w:val="18"/>
          <w:szCs w:val="18"/>
        </w:rPr>
      </w:pPr>
      <w:r w:rsidRPr="002C4C6B">
        <w:rPr>
          <w:sz w:val="18"/>
          <w:szCs w:val="18"/>
        </w:rPr>
        <w:t xml:space="preserve">The Cohn-Kanade Dataset (CK+) is a dataset that was created in 2000 for the purpose of promoting research into automatically detecting facial expressions. 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Once again, there 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w:t>
      </w:r>
      <w:proofErr w:type="spellStart"/>
      <w:r w:rsidR="00521924" w:rsidRPr="00217B05">
        <w:rPr>
          <w:sz w:val="18"/>
          <w:szCs w:val="18"/>
        </w:rPr>
        <w:t>ResNet</w:t>
      </w:r>
      <w:proofErr w:type="spellEnd"/>
      <w:r w:rsidR="00521924" w:rsidRPr="00217B05">
        <w:rPr>
          <w:sz w:val="18"/>
          <w:szCs w:val="18"/>
        </w:rPr>
        <w:t xml:space="preserve">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w:t>
      </w:r>
      <w:proofErr w:type="spellStart"/>
      <w:r>
        <w:rPr>
          <w:sz w:val="18"/>
          <w:szCs w:val="18"/>
        </w:rPr>
        <w:t>PyTorch</w:t>
      </w:r>
      <w:proofErr w:type="spellEnd"/>
      <w:r>
        <w:rPr>
          <w:sz w:val="18"/>
          <w:szCs w:val="18"/>
        </w:rPr>
        <w:t xml:space="preserve">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Pr="00125A4F" w:rsidRDefault="00125A4F"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t>Model Development</w:t>
      </w:r>
    </w:p>
    <w:p w14:paraId="4A42AA68" w14:textId="7344E2CA" w:rsidR="00125A4F" w:rsidRDefault="00725234" w:rsidP="006965AA">
      <w:r>
        <w:t>The model was developed</w:t>
      </w:r>
      <w:r w:rsidR="0089270C">
        <w:t xml:space="preserve"> using the </w:t>
      </w:r>
    </w:p>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730D65A8" w14:textId="77777777" w:rsidR="006965AA" w:rsidRPr="006965AA" w:rsidRDefault="006965AA" w:rsidP="006965AA"/>
    <w:p w14:paraId="6D37236E" w14:textId="2D9AF574" w:rsidR="006965AA" w:rsidRDefault="006965AA" w:rsidP="006965AA">
      <w:pPr>
        <w:pStyle w:val="Heading2"/>
        <w:rPr>
          <w:b/>
          <w:bCs/>
          <w:i/>
          <w:iCs/>
          <w:color w:val="auto"/>
          <w:sz w:val="24"/>
          <w:szCs w:val="24"/>
        </w:rPr>
      </w:pPr>
      <w:r>
        <w:rPr>
          <w:b/>
          <w:bCs/>
          <w:i/>
          <w:iCs/>
          <w:color w:val="auto"/>
          <w:sz w:val="24"/>
          <w:szCs w:val="24"/>
        </w:rPr>
        <w:lastRenderedPageBreak/>
        <w:t>Conclusion</w:t>
      </w:r>
    </w:p>
    <w:p w14:paraId="6E004E74" w14:textId="77777777" w:rsidR="006965AA" w:rsidRPr="006965AA" w:rsidRDefault="006965AA" w:rsidP="006965AA"/>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5EE1AEB2" w:rsidR="00725234" w:rsidRDefault="00725234" w:rsidP="00725234">
      <w:r>
        <w:t>Appendix A:</w:t>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15pt;height:31.15pt" o:ole="">
            <v:imagedata r:id="rId8" o:title=""/>
          </v:shape>
          <o:OLEObject Type="Embed" ProgID="Visio.Drawing.15" ShapeID="_x0000_i1030" DrawAspect="Content" ObjectID="_1804590911" r:id="rId9"/>
        </w:object>
      </w:r>
    </w:p>
    <w:p w14:paraId="4E51F13D" w14:textId="77777777" w:rsidR="00416EC6" w:rsidRPr="00725234" w:rsidRDefault="00416EC6" w:rsidP="00725234"/>
    <w:p w14:paraId="1E787FF3" w14:textId="64CDCF1E" w:rsidR="006965AA" w:rsidRPr="003901D7" w:rsidRDefault="005901D8" w:rsidP="003901D7">
      <w:r>
        <w:rPr>
          <w:noProof/>
        </w:rPr>
        <w:drawing>
          <wp:inline distT="0" distB="0" distL="0" distR="0" wp14:anchorId="468FA0A4" wp14:editId="4459DB3D">
            <wp:extent cx="5731510" cy="2319020"/>
            <wp:effectExtent l="0" t="0" r="2540" b="5080"/>
            <wp:docPr id="13549801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980168" name="Picture 1" descr="A screenshot of a computer&#10;&#10;AI-generated content may be incorrect."/>
                    <pic:cNvPicPr/>
                  </pic:nvPicPr>
                  <pic:blipFill>
                    <a:blip r:embed="rId10"/>
                    <a:stretch>
                      <a:fillRect/>
                    </a:stretch>
                  </pic:blipFill>
                  <pic:spPr>
                    <a:xfrm>
                      <a:off x="0" y="0"/>
                      <a:ext cx="5731510" cy="2319020"/>
                    </a:xfrm>
                    <a:prstGeom prst="rect">
                      <a:avLst/>
                    </a:prstGeom>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p w14:paraId="655AF35D" w14:textId="77777777" w:rsidR="006965AA" w:rsidRPr="003901D7" w:rsidRDefault="006965AA" w:rsidP="003901D7"/>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1A028DDA" w14:textId="74DD7894"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12"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3CE9A125" w14:textId="16531D31" w:rsidR="005E37B4" w:rsidRPr="003142D1" w:rsidRDefault="005E37B4" w:rsidP="003142D1">
      <w:pPr>
        <w:rPr>
          <w:sz w:val="18"/>
          <w:szCs w:val="18"/>
        </w:rPr>
      </w:pPr>
      <w:r w:rsidRPr="005E37B4">
        <w:rPr>
          <w:sz w:val="18"/>
          <w:szCs w:val="18"/>
        </w:rPr>
        <w:lastRenderedPageBreak/>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xml:space="preserve">, [online] 13(4). </w:t>
      </w:r>
      <w:proofErr w:type="spellStart"/>
      <w:r w:rsidRPr="005E37B4">
        <w:rPr>
          <w:sz w:val="18"/>
          <w:szCs w:val="18"/>
        </w:rPr>
        <w:t>doi:https</w:t>
      </w:r>
      <w:proofErr w:type="spellEnd"/>
      <w:r w:rsidRPr="005E37B4">
        <w:rPr>
          <w:sz w:val="18"/>
          <w:szCs w:val="18"/>
        </w:rPr>
        <w:t>://doi.org/10.21172/ijiet.134.18.</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xml:space="preserve">. [online] IEEE Xplore. </w:t>
      </w:r>
      <w:proofErr w:type="spellStart"/>
      <w:r w:rsidRPr="00457EBD">
        <w:rPr>
          <w:sz w:val="18"/>
          <w:szCs w:val="18"/>
        </w:rPr>
        <w:t>doi:https</w:t>
      </w:r>
      <w:proofErr w:type="spellEnd"/>
      <w:r w:rsidRPr="00457EBD">
        <w:rPr>
          <w:sz w:val="18"/>
          <w:szCs w:val="18"/>
        </w:rPr>
        <w:t>://doi.org/10.1109/CENTCON52345.2021.9687944.</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xml:space="preserve">, (4), pp.120–132. </w:t>
      </w:r>
      <w:proofErr w:type="spellStart"/>
      <w:r w:rsidRPr="0040106F">
        <w:rPr>
          <w:sz w:val="18"/>
          <w:szCs w:val="18"/>
        </w:rPr>
        <w:t>doi:https</w:t>
      </w:r>
      <w:proofErr w:type="spellEnd"/>
      <w:r w:rsidRPr="0040106F">
        <w:rPr>
          <w:sz w:val="18"/>
          <w:szCs w:val="18"/>
        </w:rPr>
        <w:t>://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1170A"/>
    <w:rsid w:val="00070DE1"/>
    <w:rsid w:val="00084297"/>
    <w:rsid w:val="00096907"/>
    <w:rsid w:val="000A0751"/>
    <w:rsid w:val="000B4DDB"/>
    <w:rsid w:val="00125556"/>
    <w:rsid w:val="00125A4F"/>
    <w:rsid w:val="00126974"/>
    <w:rsid w:val="00161425"/>
    <w:rsid w:val="00174FF0"/>
    <w:rsid w:val="00217B05"/>
    <w:rsid w:val="002B2236"/>
    <w:rsid w:val="002B4B64"/>
    <w:rsid w:val="002E69DD"/>
    <w:rsid w:val="002E774A"/>
    <w:rsid w:val="003072EC"/>
    <w:rsid w:val="003142D1"/>
    <w:rsid w:val="0033664F"/>
    <w:rsid w:val="00345779"/>
    <w:rsid w:val="003901D7"/>
    <w:rsid w:val="003E2C4B"/>
    <w:rsid w:val="003E7B8C"/>
    <w:rsid w:val="003F0095"/>
    <w:rsid w:val="003F5288"/>
    <w:rsid w:val="0040106F"/>
    <w:rsid w:val="00416EC6"/>
    <w:rsid w:val="00420696"/>
    <w:rsid w:val="00434198"/>
    <w:rsid w:val="00436A64"/>
    <w:rsid w:val="00457EBD"/>
    <w:rsid w:val="00482EB1"/>
    <w:rsid w:val="004B728F"/>
    <w:rsid w:val="004C0E4D"/>
    <w:rsid w:val="004D4C1E"/>
    <w:rsid w:val="00510222"/>
    <w:rsid w:val="00521924"/>
    <w:rsid w:val="00527C1B"/>
    <w:rsid w:val="00584B9D"/>
    <w:rsid w:val="005901D8"/>
    <w:rsid w:val="005E37B4"/>
    <w:rsid w:val="00661965"/>
    <w:rsid w:val="006965AA"/>
    <w:rsid w:val="007062B2"/>
    <w:rsid w:val="0071529D"/>
    <w:rsid w:val="00725234"/>
    <w:rsid w:val="00733663"/>
    <w:rsid w:val="00777CAE"/>
    <w:rsid w:val="007942F0"/>
    <w:rsid w:val="00795FE7"/>
    <w:rsid w:val="007A4D10"/>
    <w:rsid w:val="007A571A"/>
    <w:rsid w:val="007C6CDF"/>
    <w:rsid w:val="008053FB"/>
    <w:rsid w:val="00815DE6"/>
    <w:rsid w:val="0089270C"/>
    <w:rsid w:val="008F2003"/>
    <w:rsid w:val="009639B3"/>
    <w:rsid w:val="00986280"/>
    <w:rsid w:val="00986D13"/>
    <w:rsid w:val="009D3CA5"/>
    <w:rsid w:val="00A03C57"/>
    <w:rsid w:val="00A06B09"/>
    <w:rsid w:val="00A30A3B"/>
    <w:rsid w:val="00A5028A"/>
    <w:rsid w:val="00A624F3"/>
    <w:rsid w:val="00AC01D6"/>
    <w:rsid w:val="00AD16FB"/>
    <w:rsid w:val="00AE73A6"/>
    <w:rsid w:val="00B339DC"/>
    <w:rsid w:val="00BC7449"/>
    <w:rsid w:val="00BD3EF7"/>
    <w:rsid w:val="00C10E80"/>
    <w:rsid w:val="00C54DB3"/>
    <w:rsid w:val="00C7384D"/>
    <w:rsid w:val="00D741F1"/>
    <w:rsid w:val="00D95352"/>
    <w:rsid w:val="00DA0272"/>
    <w:rsid w:val="00DC746C"/>
    <w:rsid w:val="00E42DEE"/>
    <w:rsid w:val="00E61518"/>
    <w:rsid w:val="00E87A6C"/>
    <w:rsid w:val="00EC462D"/>
    <w:rsid w:val="00F21659"/>
    <w:rsid w:val="00F23164"/>
    <w:rsid w:val="00F37F29"/>
    <w:rsid w:val="00F551D1"/>
    <w:rsid w:val="00FA1401"/>
    <w:rsid w:val="00FC02CE"/>
    <w:rsid w:val="00FC0BC0"/>
    <w:rsid w:val="00FD6E05"/>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93557E6F-32B7-427A-A34C-A622D681E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kaggle.com/datasets/shuvoalok/ck-dataset?resource=download" TargetMode="External"/><Relationship Id="rId12" Type="http://schemas.openxmlformats.org/officeDocument/2006/relationships/hyperlink" Target="https://www.edps.europa.eu/system/files/2021-05/21-05-26_techdispatch-facial-emotion-recognition_ref_en.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paperswithcode.com/dataset/jaffe" TargetMode="External"/><Relationship Id="rId11" Type="http://schemas.openxmlformats.org/officeDocument/2006/relationships/image" Target="media/image4.png"/><Relationship Id="rId5" Type="http://schemas.openxmlformats.org/officeDocument/2006/relationships/image" Target="media/image1.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0</TotalTime>
  <Pages>5</Pages>
  <Words>1673</Words>
  <Characters>953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92</cp:revision>
  <dcterms:created xsi:type="dcterms:W3CDTF">2025-03-02T15:52:00Z</dcterms:created>
  <dcterms:modified xsi:type="dcterms:W3CDTF">2025-03-27T14:29:00Z</dcterms:modified>
</cp:coreProperties>
</file>